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4pt;height:239.4pt" o:ole="">
            <v:imagedata r:id="rId8" o:title=""/>
          </v:shape>
          <o:OLEObject Type="Embed" ProgID="Visio.Drawing.11" ShapeID="_x0000_i1025" DrawAspect="Content" ObjectID="_1568293089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68293090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4pt;height:299.4pt" o:ole="">
            <v:imagedata r:id="rId12" o:title=""/>
          </v:shape>
          <o:OLEObject Type="Embed" ProgID="Visio.Drawing.11" ShapeID="_x0000_i1027" DrawAspect="Content" ObjectID="_1568293091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4pt;height:278.4pt" o:ole="">
            <v:imagedata r:id="rId14" o:title=""/>
          </v:shape>
          <o:OLEObject Type="Embed" ProgID="Visio.Drawing.11" ShapeID="_x0000_i1028" DrawAspect="Content" ObjectID="_1568293092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68293093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275"/>
        <w:gridCol w:w="993"/>
        <w:gridCol w:w="2551"/>
        <w:gridCol w:w="1418"/>
      </w:tblGrid>
      <w:tr w:rsidR="009F5A55" w:rsidRPr="00DF59BB" w:rsidTr="00381FDD">
        <w:tc>
          <w:tcPr>
            <w:tcW w:w="1696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560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275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993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551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ModelUploader</w:t>
            </w:r>
          </w:p>
        </w:tc>
        <w:tc>
          <w:tcPr>
            <w:tcW w:w="1560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模型生成</w:t>
            </w:r>
          </w:p>
        </w:tc>
        <w:tc>
          <w:tcPr>
            <w:tcW w:w="1275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22F8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PA2P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B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PA网络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模型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转可靠性网络模型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BPA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PRParamEditor</w:t>
            </w: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参数编辑</w:t>
            </w: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PRModel</w:t>
            </w:r>
          </w:p>
        </w:tc>
        <w:tc>
          <w:tcPr>
            <w:tcW w:w="1418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disDB</w:t>
            </w:r>
          </w:p>
        </w:tc>
      </w:tr>
      <w:tr w:rsidR="009F5A55" w:rsidTr="00381FDD">
        <w:tc>
          <w:tcPr>
            <w:tcW w:w="1696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F5A55" w:rsidRPr="00381FDD" w:rsidRDefault="009F5A55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PRSettings</w:t>
            </w:r>
          </w:p>
        </w:tc>
        <w:tc>
          <w:tcPr>
            <w:tcW w:w="1418" w:type="dxa"/>
          </w:tcPr>
          <w:p w:rsidR="009F5A55" w:rsidRPr="00381FDD" w:rsidRDefault="00CC0DB7" w:rsidP="004C1052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Xml </w:t>
            </w:r>
            <w:r w:rsidR="009F5A55" w:rsidRPr="00381FDD">
              <w:rPr>
                <w:rFonts w:ascii="微软雅黑" w:eastAsia="微软雅黑" w:hAnsi="微软雅黑"/>
                <w:sz w:val="15"/>
                <w:szCs w:val="15"/>
              </w:rPr>
              <w:t>File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PIBrowser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浏览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人机交互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RI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E03D3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S</w:t>
            </w:r>
            <w:r w:rsidR="006E4750" w:rsidRPr="00381FDD">
              <w:rPr>
                <w:rFonts w:ascii="微软雅黑" w:eastAsia="微软雅黑" w:hAnsi="微软雅黑" w:hint="eastAsia"/>
                <w:sz w:val="15"/>
                <w:szCs w:val="15"/>
              </w:rPr>
              <w:t>ampl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抽样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SampleSetting</w:t>
            </w:r>
          </w:p>
        </w:tc>
        <w:tc>
          <w:tcPr>
            <w:tcW w:w="1418" w:type="dxa"/>
          </w:tcPr>
          <w:p w:rsidR="006E4750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9556E9" w:rsidTr="00381FDD">
        <w:tc>
          <w:tcPr>
            <w:tcW w:w="1696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9556E9" w:rsidRPr="00381FDD" w:rsidRDefault="009556E9" w:rsidP="004A6A1C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 w:rsidR="00E547D9"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9556E9" w:rsidRPr="00381FDD" w:rsidRDefault="009556E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="006E4750"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E5F3D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状态后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评估软件</w:t>
            </w: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6E4750" w:rsidRPr="00381FDD" w:rsidRDefault="00662462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111707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="00795D30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E547D9" w:rsidTr="00381FDD">
        <w:tc>
          <w:tcPr>
            <w:tcW w:w="1696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StateSample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E547D9" w:rsidRPr="00381FDD" w:rsidRDefault="00E547D9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5"/>
                <w:szCs w:val="15"/>
              </w:rPr>
              <w:t>ControlMap</w:t>
            </w:r>
          </w:p>
        </w:tc>
      </w:tr>
      <w:tr w:rsidR="004A6A1C" w:rsidTr="00381FDD">
        <w:tc>
          <w:tcPr>
            <w:tcW w:w="1696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4A6A1C" w:rsidRPr="00381FDD" w:rsidRDefault="004A6A1C" w:rsidP="004A6A1C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/>
                <w:sz w:val="15"/>
                <w:szCs w:val="15"/>
              </w:rPr>
              <w:t>created_StateEstimateSetting</w:t>
            </w:r>
          </w:p>
        </w:tc>
        <w:tc>
          <w:tcPr>
            <w:tcW w:w="1418" w:type="dxa"/>
          </w:tcPr>
          <w:p w:rsidR="004A6A1C" w:rsidRPr="00381FDD" w:rsidRDefault="004A6A1C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6E4750" w:rsidTr="00381FDD">
        <w:tc>
          <w:tcPr>
            <w:tcW w:w="1696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="00161F76" w:rsidRPr="00381FDD">
              <w:rPr>
                <w:rFonts w:ascii="微软雅黑" w:eastAsia="微软雅黑" w:hAnsi="微软雅黑" w:hint="eastAsia"/>
                <w:sz w:val="15"/>
                <w:szCs w:val="15"/>
              </w:rPr>
              <w:t>State</w:t>
            </w:r>
            <w:r w:rsidR="00161F76"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6E4750" w:rsidRPr="00381FDD" w:rsidRDefault="006E4750" w:rsidP="006E4750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687625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liabilityIndex</w:t>
            </w: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可靠性指标计算软件</w:t>
            </w: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计算控制</w:t>
            </w: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 w:cs="微软雅黑"/>
                <w:snapToGrid/>
                <w:color w:val="000000"/>
                <w:sz w:val="15"/>
                <w:szCs w:val="15"/>
                <w:lang w:val="zh-CN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Setting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  <w:tr w:rsidR="00CF080B" w:rsidTr="00381FDD">
        <w:tc>
          <w:tcPr>
            <w:tcW w:w="1696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d_State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Estimate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CF080B" w:rsidRPr="00381FDD" w:rsidRDefault="00CF080B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ontrolMap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入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reate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d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_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 xml:space="preserve"> ReliabilityIndex</w:t>
            </w:r>
            <w:r w:rsidR="000615AF">
              <w:rPr>
                <w:rFonts w:ascii="微软雅黑" w:eastAsia="微软雅黑" w:hAnsi="微软雅黑"/>
                <w:sz w:val="15"/>
                <w:szCs w:val="15"/>
              </w:rPr>
              <w:t>Task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List</w:t>
            </w:r>
          </w:p>
        </w:tc>
      </w:tr>
      <w:tr w:rsidR="00381FDD" w:rsidTr="00381FDD">
        <w:tc>
          <w:tcPr>
            <w:tcW w:w="1696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560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275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3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输出</w:t>
            </w:r>
          </w:p>
        </w:tc>
        <w:tc>
          <w:tcPr>
            <w:tcW w:w="2551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created_R</w:t>
            </w:r>
            <w:r>
              <w:rPr>
                <w:rFonts w:ascii="微软雅黑" w:eastAsia="微软雅黑" w:hAnsi="微软雅黑"/>
                <w:sz w:val="15"/>
                <w:szCs w:val="15"/>
              </w:rPr>
              <w:t>eliability</w:t>
            </w:r>
            <w:r w:rsidR="00B5009B">
              <w:rPr>
                <w:rFonts w:ascii="微软雅黑" w:eastAsia="微软雅黑" w:hAnsi="微软雅黑"/>
                <w:sz w:val="15"/>
                <w:szCs w:val="15"/>
              </w:rPr>
              <w:t>Index</w:t>
            </w: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Result</w:t>
            </w:r>
          </w:p>
        </w:tc>
        <w:tc>
          <w:tcPr>
            <w:tcW w:w="1418" w:type="dxa"/>
          </w:tcPr>
          <w:p w:rsidR="00381FDD" w:rsidRPr="00381FDD" w:rsidRDefault="00381FDD" w:rsidP="00381FDD">
            <w:pPr>
              <w:rPr>
                <w:rFonts w:ascii="微软雅黑" w:eastAsia="微软雅黑" w:hAnsi="微软雅黑"/>
                <w:sz w:val="15"/>
                <w:szCs w:val="15"/>
              </w:rPr>
            </w:pPr>
            <w:r w:rsidRPr="00381FDD">
              <w:rPr>
                <w:rFonts w:ascii="微软雅黑" w:eastAsia="微软雅黑" w:hAnsi="微软雅黑" w:hint="eastAsia"/>
                <w:sz w:val="15"/>
                <w:szCs w:val="15"/>
              </w:rPr>
              <w:t>Control</w:t>
            </w:r>
            <w:r w:rsidRPr="00381FDD">
              <w:rPr>
                <w:rFonts w:ascii="微软雅黑" w:eastAsia="微软雅黑" w:hAnsi="微软雅黑"/>
                <w:sz w:val="15"/>
                <w:szCs w:val="15"/>
              </w:rP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lastRenderedPageBreak/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301B82">
      <w:pPr>
        <w:pStyle w:val="2"/>
      </w:pPr>
      <w:r>
        <w:rPr>
          <w:rFonts w:hint="eastAsia"/>
        </w:rPr>
        <w:t>与算法程序</w:t>
      </w:r>
      <w:r w:rsidR="00921FBD">
        <w:rPr>
          <w:rFonts w:hint="eastAsia"/>
        </w:rPr>
        <w:t>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lastRenderedPageBreak/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Pr="00E639A3" w:rsidRDefault="00D10624" w:rsidP="009D44E5">
      <w:pPr>
        <w:pStyle w:val="3"/>
        <w:rPr>
          <w:rFonts w:ascii="微软雅黑" w:eastAsia="微软雅黑" w:hAnsi="微软雅黑"/>
          <w:i w:val="0"/>
        </w:rPr>
      </w:pPr>
      <w:r w:rsidRPr="007B100C">
        <w:rPr>
          <w:rFonts w:hint="eastAsia"/>
          <w:i w:val="0"/>
        </w:rPr>
        <w:t>BPA模型加载</w:t>
      </w:r>
      <w:r w:rsidR="001C5285">
        <w:rPr>
          <w:rFonts w:ascii="微软雅黑" w:eastAsia="微软雅黑" w:hAnsi="微软雅黑" w:hint="eastAsia"/>
          <w:i w:val="0"/>
        </w:rPr>
        <w:t>(</w:t>
      </w:r>
      <w:r w:rsidR="00886F55" w:rsidRPr="00E639A3">
        <w:rPr>
          <w:rFonts w:ascii="微软雅黑" w:eastAsia="微软雅黑" w:hAnsi="微软雅黑" w:hint="eastAsia"/>
          <w:i w:val="0"/>
        </w:rPr>
        <w:t>GC</w:t>
      </w:r>
      <w:r w:rsidRPr="00E639A3">
        <w:rPr>
          <w:rFonts w:ascii="微软雅黑" w:eastAsia="微软雅黑" w:hAnsi="微软雅黑" w:hint="eastAsia"/>
          <w:i w:val="0"/>
        </w:rPr>
        <w:t>BPALoader</w:t>
      </w:r>
      <w:r w:rsidR="001C5285">
        <w:rPr>
          <w:rFonts w:ascii="微软雅黑" w:eastAsia="微软雅黑" w:hAnsi="微软雅黑" w:hint="eastAsia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DA3B28" w:rsidTr="00DA3B28">
        <w:tc>
          <w:tcPr>
            <w:tcW w:w="1363" w:type="dxa"/>
          </w:tcPr>
          <w:p w:rsidR="00DA3B28" w:rsidRDefault="00DA3B28" w:rsidP="001E1EA2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DA3B28" w:rsidRDefault="00DA3B28" w:rsidP="001E1EA2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DA3B28" w:rsidRDefault="00DA3B28" w:rsidP="001E1EA2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调用方式</w:t>
            </w:r>
          </w:p>
        </w:tc>
      </w:tr>
      <w:tr w:rsidR="00DA3B28" w:rsidRPr="00DA3B28" w:rsidTr="00DA3B28">
        <w:tc>
          <w:tcPr>
            <w:tcW w:w="1363" w:type="dxa"/>
          </w:tcPr>
          <w:p w:rsidR="00DA3B28" w:rsidRPr="00DA3B28" w:rsidRDefault="00DA3B28" w:rsidP="001E1EA2">
            <w:r w:rsidRPr="00DA3B28">
              <w:rPr>
                <w:rFonts w:hint="eastAsia"/>
              </w:rPr>
              <w:t>BPALoader</w:t>
            </w:r>
          </w:p>
        </w:tc>
        <w:tc>
          <w:tcPr>
            <w:tcW w:w="1421" w:type="dxa"/>
          </w:tcPr>
          <w:p w:rsidR="00DA3B28" w:rsidRPr="00DA3B28" w:rsidRDefault="00DA3B28" w:rsidP="001E1EA2">
            <w:r>
              <w:rPr>
                <w:rFonts w:hint="eastAsia"/>
              </w:rPr>
              <w:t>swi和dat文件</w:t>
            </w:r>
          </w:p>
        </w:tc>
        <w:tc>
          <w:tcPr>
            <w:tcW w:w="1322" w:type="dxa"/>
          </w:tcPr>
          <w:p w:rsidR="00DA3B28" w:rsidRPr="00DA3B28" w:rsidRDefault="00B47FDA" w:rsidP="001E1EA2">
            <w:r>
              <w:rPr>
                <w:rFonts w:hint="eastAsia"/>
              </w:rPr>
              <w:t>内存数据库，数据库dbentry为</w:t>
            </w:r>
            <w:r w:rsidRPr="00B47FDA">
              <w:t>MemDB.Bpa</w:t>
            </w:r>
          </w:p>
        </w:tc>
        <w:tc>
          <w:tcPr>
            <w:tcW w:w="5244" w:type="dxa"/>
          </w:tcPr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命令行方式，swi和data文件路径通过参数指定,文件路径为绝对路径</w:t>
            </w:r>
          </w:p>
          <w:p w:rsidR="00904552" w:rsidRDefault="00904552" w:rsidP="0090455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RunPath </w:t>
            </w:r>
            <w:r>
              <w:rPr>
                <w:color w:val="FF0000"/>
              </w:rPr>
              <w:t>BpaDatFile BpaSwiFile</w:t>
            </w:r>
            <w:r>
              <w:rPr>
                <w:rFonts w:hint="eastAsia"/>
                <w:color w:val="FF0000"/>
              </w:rPr>
              <w:t>。</w:t>
            </w:r>
          </w:p>
          <w:p w:rsidR="00DA3B28" w:rsidRPr="00DA3B28" w:rsidRDefault="00904552" w:rsidP="00904552">
            <w:r>
              <w:rPr>
                <w:rFonts w:hint="eastAsia"/>
                <w:color w:val="FF0000"/>
              </w:rPr>
              <w:t>例：</w:t>
            </w: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E:\Bin</w:t>
            </w:r>
            <w:r w:rsidRPr="00A56173">
              <w:rPr>
                <w:color w:val="FF0000"/>
              </w:rPr>
              <w:t xml:space="preserve"> 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dat</w:t>
            </w:r>
            <w:r w:rsidRPr="00A56173">
              <w:rPr>
                <w:rFonts w:hint="eastAsia"/>
                <w:color w:val="FF0000"/>
              </w:rPr>
              <w:t xml:space="preserve"> </w:t>
            </w:r>
            <w:r w:rsidRPr="00A56173">
              <w:rPr>
                <w:color w:val="FF0000"/>
              </w:rPr>
              <w:t>E: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data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</w:t>
            </w:r>
            <w:r w:rsidRPr="00A56173">
              <w:rPr>
                <w:rFonts w:hint="eastAsia"/>
                <w:color w:val="FF0000"/>
              </w:rPr>
              <w:t>/</w:t>
            </w:r>
            <w:r w:rsidRPr="00A56173">
              <w:rPr>
                <w:color w:val="FF0000"/>
              </w:rPr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</w:t>
      </w:r>
      <w:r w:rsidR="0093794D">
        <w:rPr>
          <w:rFonts w:ascii="微软雅黑" w:eastAsia="微软雅黑" w:hAnsi="微软雅黑" w:hint="eastAsia"/>
          <w:i w:val="0"/>
        </w:rPr>
        <w:t>(</w:t>
      </w:r>
      <w:r w:rsidR="00391AEF" w:rsidRPr="00653CA6">
        <w:rPr>
          <w:rFonts w:ascii="微软雅黑" w:eastAsia="微软雅黑" w:hAnsi="微软雅黑" w:hint="eastAsia"/>
          <w:i w:val="0"/>
        </w:rPr>
        <w:t>GC</w:t>
      </w:r>
      <w:r w:rsidRPr="00653CA6">
        <w:rPr>
          <w:rFonts w:ascii="微软雅黑" w:eastAsia="微软雅黑" w:hAnsi="微软雅黑"/>
          <w:i w:val="0"/>
        </w:rPr>
        <w:t>BPA2PR</w:t>
      </w:r>
      <w:r w:rsidR="0093794D">
        <w:rPr>
          <w:rFonts w:ascii="微软雅黑" w:eastAsia="微软雅黑" w:hAnsi="微软雅黑" w:hint="eastAsia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4C22F8">
        <w:tc>
          <w:tcPr>
            <w:tcW w:w="1363" w:type="dxa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C06246" w:rsidRPr="00DA3B28" w:rsidTr="004C22F8">
        <w:tc>
          <w:tcPr>
            <w:tcW w:w="1363" w:type="dxa"/>
          </w:tcPr>
          <w:p w:rsidR="00C06246" w:rsidRPr="00C06246" w:rsidRDefault="00C06246" w:rsidP="004C22F8">
            <w:r w:rsidRPr="00C06246">
              <w:t>BPA2PR</w:t>
            </w:r>
          </w:p>
        </w:tc>
        <w:tc>
          <w:tcPr>
            <w:tcW w:w="1421" w:type="dxa"/>
          </w:tcPr>
          <w:p w:rsidR="00C06246" w:rsidRDefault="00C06246" w:rsidP="004C22F8">
            <w:r w:rsidRPr="00B47FDA">
              <w:t>MemDB.Bpa</w:t>
            </w:r>
            <w:r>
              <w:rPr>
                <w:rFonts w:hint="eastAsia"/>
              </w:rPr>
              <w:t>内存数据库</w:t>
            </w:r>
            <w:r w:rsidR="006053B1">
              <w:rPr>
                <w:rFonts w:hint="eastAsia"/>
              </w:rPr>
              <w:t>，</w:t>
            </w:r>
          </w:p>
          <w:p w:rsidR="006053B1" w:rsidRPr="00DA3B28" w:rsidRDefault="006053B1" w:rsidP="004C22F8">
            <w:r w:rsidRPr="006053B1">
              <w:rPr>
                <w:rFonts w:hint="eastAsia"/>
              </w:rPr>
              <w:t>可靠性参数文件</w:t>
            </w:r>
            <w:r>
              <w:rPr>
                <w:rFonts w:hint="eastAsia"/>
              </w:rPr>
              <w:t>，</w:t>
            </w:r>
          </w:p>
        </w:tc>
        <w:tc>
          <w:tcPr>
            <w:tcW w:w="1322" w:type="dxa"/>
          </w:tcPr>
          <w:p w:rsidR="00C06246" w:rsidRPr="00DA3B28" w:rsidRDefault="00C06246" w:rsidP="004C22F8">
            <w:r>
              <w:rPr>
                <w:rFonts w:hint="eastAsia"/>
              </w:rPr>
              <w:t>内存数据库，数据库dbentry为</w:t>
            </w:r>
            <w:r w:rsidR="00E937A5" w:rsidRPr="00E937A5">
              <w:t>MemDB.PR</w:t>
            </w:r>
          </w:p>
        </w:tc>
        <w:tc>
          <w:tcPr>
            <w:tcW w:w="5244" w:type="dxa"/>
          </w:tcPr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命令行方式，可靠性参数文件由输如参数指定,文件路径为绝对路径</w:t>
            </w:r>
          </w:p>
          <w:p w:rsidR="002E7A9B" w:rsidRPr="00A81F2F" w:rsidRDefault="002E7A9B" w:rsidP="002E7A9B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BPALoader</w:t>
            </w:r>
            <w:r w:rsidRPr="00A81F2F">
              <w:rPr>
                <w:color w:val="FF0000"/>
              </w:rPr>
              <w:t xml:space="preserve"> RunPath BpaDatFile BpaSwiFile BpaRParamFile</w:t>
            </w:r>
          </w:p>
          <w:p w:rsidR="00C06246" w:rsidRPr="00DA3B28" w:rsidRDefault="002E7A9B" w:rsidP="002E7A9B">
            <w:r w:rsidRPr="00A81F2F">
              <w:rPr>
                <w:rFonts w:hint="eastAsia"/>
                <w:color w:val="FF0000"/>
              </w:rPr>
              <w:t>例：</w:t>
            </w:r>
            <w:r w:rsidR="00D63734" w:rsidRPr="00C06246">
              <w:t>BPA2PR</w:t>
            </w:r>
            <w:r w:rsidR="00D63734" w:rsidRPr="00A81F2F">
              <w:rPr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\Bin 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dat</w:t>
            </w:r>
            <w:r w:rsidRPr="00A81F2F">
              <w:rPr>
                <w:rFonts w:hint="eastAsia"/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swi 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="00840943" w:rsidRPr="00840943">
        <w:rPr>
          <w:rFonts w:ascii="微软雅黑" w:eastAsia="微软雅黑" w:hAnsi="微软雅黑" w:hint="eastAsia"/>
          <w:i w:val="0"/>
        </w:rPr>
        <w:t>(</w:t>
      </w:r>
      <w:r w:rsidR="00696A84" w:rsidRPr="00840943">
        <w:rPr>
          <w:rFonts w:ascii="微软雅黑" w:eastAsia="微软雅黑" w:hAnsi="微软雅黑" w:hint="eastAsia"/>
          <w:i w:val="0"/>
        </w:rPr>
        <w:t>GC</w:t>
      </w:r>
      <w:r w:rsidRPr="00840943">
        <w:rPr>
          <w:rFonts w:ascii="微软雅黑" w:eastAsia="微软雅黑" w:hAnsi="微软雅黑" w:hint="eastAsia"/>
          <w:i w:val="0"/>
        </w:rPr>
        <w:t>S</w:t>
      </w:r>
      <w:r w:rsidRPr="00840943">
        <w:rPr>
          <w:rFonts w:ascii="微软雅黑" w:eastAsia="微软雅黑" w:hAnsi="微软雅黑"/>
          <w:i w:val="0"/>
        </w:rPr>
        <w:t>tateSample</w:t>
      </w:r>
      <w:r w:rsidR="00840943" w:rsidRPr="00840943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4C22F8">
        <w:tc>
          <w:tcPr>
            <w:tcW w:w="1363" w:type="dxa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DA3B28" w:rsidTr="004C22F8">
        <w:tc>
          <w:tcPr>
            <w:tcW w:w="1363" w:type="dxa"/>
          </w:tcPr>
          <w:p w:rsidR="0040591D" w:rsidRPr="0040591D" w:rsidRDefault="0040591D" w:rsidP="004C22F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</w:p>
        </w:tc>
        <w:tc>
          <w:tcPr>
            <w:tcW w:w="1421" w:type="dxa"/>
          </w:tcPr>
          <w:p w:rsidR="0040591D" w:rsidRDefault="0040591D" w:rsidP="004C22F8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40591D" w:rsidRPr="00DA3B28" w:rsidRDefault="00501EF2" w:rsidP="004C22F8">
            <w:r>
              <w:rPr>
                <w:rFonts w:hint="eastAsia"/>
              </w:rPr>
              <w:t>抽样用户控制参数</w:t>
            </w:r>
          </w:p>
        </w:tc>
        <w:tc>
          <w:tcPr>
            <w:tcW w:w="1322" w:type="dxa"/>
          </w:tcPr>
          <w:p w:rsidR="0040591D" w:rsidRPr="00DA3B28" w:rsidRDefault="00A57760" w:rsidP="004C22F8">
            <w:r>
              <w:rPr>
                <w:rFonts w:hint="eastAsia"/>
              </w:rPr>
              <w:t>更新</w:t>
            </w:r>
            <w:r w:rsidR="0040591D">
              <w:rPr>
                <w:rFonts w:hint="eastAsia"/>
              </w:rPr>
              <w:t>内存数据库</w:t>
            </w:r>
            <w:r w:rsidR="004C22F8" w:rsidRPr="00B47FDA">
              <w:t>MemDB.Bpa</w:t>
            </w:r>
            <w:r w:rsidR="004C22F8">
              <w:rPr>
                <w:rFonts w:hint="eastAsia"/>
              </w:rPr>
              <w:t>中的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，</w:t>
            </w:r>
            <w:r w:rsidR="00C14A01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S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FDev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5244" w:type="dxa"/>
          </w:tcPr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命令行方式，抽样控制参数通过命令行传入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bookmarkStart w:id="15" w:name="OLE_LINK4"/>
            <w:bookmarkStart w:id="16" w:name="OLE_LINK5"/>
            <w:r w:rsidRPr="00176766">
              <w:rPr>
                <w:rFonts w:hint="eastAsia"/>
                <w:color w:val="FF0000"/>
              </w:rPr>
              <w:t>S</w:t>
            </w:r>
            <w:r w:rsidRPr="00176766">
              <w:rPr>
                <w:color w:val="FF0000"/>
              </w:rPr>
              <w:t xml:space="preserve">tateSample </w:t>
            </w:r>
            <w:bookmarkEnd w:id="15"/>
            <w:bookmarkEnd w:id="16"/>
            <w:r w:rsidRPr="00176766">
              <w:rPr>
                <w:color w:val="FF0000"/>
              </w:rPr>
              <w:t>RunPath param1 param2</w:t>
            </w:r>
          </w:p>
          <w:p w:rsidR="00E935E9" w:rsidRDefault="00E935E9" w:rsidP="00E935E9">
            <w:pPr>
              <w:rPr>
                <w:color w:val="FF0000"/>
              </w:rPr>
            </w:pPr>
          </w:p>
          <w:p w:rsidR="00E935E9" w:rsidRDefault="00E935E9" w:rsidP="00E935E9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参数</w:t>
            </w:r>
            <w:r>
              <w:rPr>
                <w:color w:val="FF0000"/>
              </w:rPr>
              <w:t>按顺序如下。其中</w:t>
            </w:r>
            <w:r w:rsidRPr="00176766">
              <w:rPr>
                <w:color w:val="FF0000"/>
              </w:rPr>
              <w:t>nPRSampleObject</w:t>
            </w:r>
            <w:r>
              <w:rPr>
                <w:rFonts w:hint="eastAsia"/>
                <w:color w:val="FF0000"/>
              </w:rPr>
              <w:t>和</w:t>
            </w:r>
            <w:r w:rsidRPr="00176766">
              <w:rPr>
                <w:color w:val="FF0000"/>
              </w:rPr>
              <w:t>nPRSampleMethod</w:t>
            </w:r>
            <w:r>
              <w:rPr>
                <w:rFonts w:hint="eastAsia"/>
                <w:color w:val="FF0000"/>
              </w:rPr>
              <w:t>是</w:t>
            </w:r>
            <w:r>
              <w:rPr>
                <w:color w:val="FF0000"/>
              </w:rPr>
              <w:t>必须的。其他</w:t>
            </w:r>
            <w:r>
              <w:rPr>
                <w:rFonts w:hint="eastAsia"/>
                <w:color w:val="FF0000"/>
              </w:rPr>
              <w:t>根据</w:t>
            </w:r>
            <w:r>
              <w:rPr>
                <w:color w:val="FF0000"/>
              </w:rPr>
              <w:t>方法填写，不用的给</w:t>
            </w:r>
            <w:r>
              <w:rPr>
                <w:rFonts w:hint="eastAsia"/>
                <w:color w:val="FF0000"/>
              </w:rPr>
              <w:t>0。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Object;//抽样对象类型，全部；支路；发电机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Method;//抽样类型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GenFault;// 抽样最大发电机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BranFault;//抽样最大支路故障重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MCSSimulateTime;//MCS最大抽样仿真时长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MCSMinStateProb;//MCS[蒙特卡罗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axCumuProb;//FST[快速排序]累积概率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inStateProb;//FST[快速排序]设备故障概率门槛值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FSTMaxStateNum;//FST[快速排序]最大状态数</w:t>
            </w:r>
          </w:p>
          <w:p w:rsidR="00E935E9" w:rsidRPr="00176766" w:rsidRDefault="00E935E9" w:rsidP="00E935E9">
            <w:pPr>
              <w:rPr>
                <w:color w:val="FF0000"/>
              </w:rPr>
            </w:pPr>
            <w:r w:rsidRPr="00176766">
              <w:rPr>
                <w:color w:val="FF0000"/>
              </w:rPr>
              <w:t>nSTSMaxStateNum;//STS[状态抽样]最大状态数</w:t>
            </w:r>
          </w:p>
          <w:p w:rsidR="0040591D" w:rsidRPr="00DA3B28" w:rsidRDefault="00E935E9" w:rsidP="00E935E9">
            <w:r w:rsidRPr="00176766">
              <w:rPr>
                <w:color w:val="FF0000"/>
              </w:rPr>
              <w:t>fANAMinStateProb;//</w:t>
            </w:r>
            <w:bookmarkStart w:id="17" w:name="OLE_LINK6"/>
            <w:bookmarkStart w:id="18" w:name="OLE_LINK7"/>
            <w:r w:rsidRPr="00176766">
              <w:rPr>
                <w:color w:val="FF0000"/>
              </w:rPr>
              <w:t>ANA[解析法]设备故障概率门槛值</w:t>
            </w:r>
            <w:bookmarkEnd w:id="17"/>
            <w:bookmarkEnd w:id="18"/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656"/>
        <w:gridCol w:w="1816"/>
        <w:gridCol w:w="816"/>
        <w:gridCol w:w="1075"/>
        <w:gridCol w:w="2611"/>
        <w:gridCol w:w="2376"/>
      </w:tblGrid>
      <w:tr w:rsidR="00D63734" w:rsidRPr="00013FFE" w:rsidTr="00A62A73">
        <w:trPr>
          <w:trHeight w:val="276"/>
        </w:trPr>
        <w:tc>
          <w:tcPr>
            <w:tcW w:w="351" w:type="pct"/>
            <w:noWrap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971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383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59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是否必填</w:t>
            </w:r>
          </w:p>
        </w:tc>
        <w:tc>
          <w:tcPr>
            <w:tcW w:w="1414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288" w:type="pct"/>
            <w:hideMark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971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176766">
              <w:rPr>
                <w:color w:val="FF0000"/>
              </w:rPr>
              <w:t>nPRSampleObject</w:t>
            </w:r>
          </w:p>
        </w:tc>
        <w:tc>
          <w:tcPr>
            <w:tcW w:w="383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176766">
              <w:rPr>
                <w:color w:val="FF0000"/>
              </w:rPr>
              <w:t>抽样对象类型，全部；支路；发电机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D63734" w:rsidRPr="00013FFE" w:rsidTr="00A62A73">
        <w:trPr>
          <w:trHeight w:val="276"/>
        </w:trPr>
        <w:tc>
          <w:tcPr>
            <w:tcW w:w="351" w:type="pct"/>
            <w:noWrap/>
          </w:tcPr>
          <w:p w:rsidR="00D63734" w:rsidRDefault="00D6373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971" w:type="pct"/>
          </w:tcPr>
          <w:p w:rsidR="00D63734" w:rsidRPr="00176766" w:rsidRDefault="00D6373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PRSampleMethod</w:t>
            </w:r>
          </w:p>
        </w:tc>
        <w:tc>
          <w:tcPr>
            <w:tcW w:w="383" w:type="pct"/>
          </w:tcPr>
          <w:p w:rsidR="00D63734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D63734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</w:t>
            </w:r>
          </w:p>
        </w:tc>
        <w:tc>
          <w:tcPr>
            <w:tcW w:w="1414" w:type="pct"/>
          </w:tcPr>
          <w:p w:rsidR="00D63734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类型</w:t>
            </w:r>
          </w:p>
        </w:tc>
        <w:tc>
          <w:tcPr>
            <w:tcW w:w="1288" w:type="pct"/>
          </w:tcPr>
          <w:p w:rsidR="00D63734" w:rsidRPr="00013FFE" w:rsidRDefault="00D6373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0703" w:rsidRPr="00013FFE" w:rsidTr="00A62A73">
        <w:trPr>
          <w:trHeight w:val="276"/>
        </w:trPr>
        <w:tc>
          <w:tcPr>
            <w:tcW w:w="351" w:type="pct"/>
            <w:noWrap/>
          </w:tcPr>
          <w:p w:rsidR="00850703" w:rsidRDefault="00850703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971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GenFault</w:t>
            </w:r>
          </w:p>
        </w:tc>
        <w:tc>
          <w:tcPr>
            <w:tcW w:w="383" w:type="pct"/>
          </w:tcPr>
          <w:p w:rsidR="00850703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0703" w:rsidRDefault="0085070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0703" w:rsidRPr="00176766" w:rsidRDefault="0085070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发电机故障重数</w:t>
            </w:r>
          </w:p>
        </w:tc>
        <w:tc>
          <w:tcPr>
            <w:tcW w:w="1288" w:type="pct"/>
          </w:tcPr>
          <w:p w:rsidR="00850703" w:rsidRPr="00013FFE" w:rsidRDefault="0085070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A62A73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axBranFault</w:t>
            </w:r>
          </w:p>
        </w:tc>
        <w:tc>
          <w:tcPr>
            <w:tcW w:w="383" w:type="pct"/>
          </w:tcPr>
          <w:p w:rsidR="00A62A73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抽样最大支路故障重数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A62A73" w:rsidRPr="00013FFE" w:rsidTr="00A62A73">
        <w:trPr>
          <w:trHeight w:val="276"/>
        </w:trPr>
        <w:tc>
          <w:tcPr>
            <w:tcW w:w="351" w:type="pct"/>
            <w:noWrap/>
          </w:tcPr>
          <w:p w:rsidR="00A62A73" w:rsidRDefault="00107CE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971" w:type="pct"/>
          </w:tcPr>
          <w:p w:rsidR="00A62A73" w:rsidRPr="00176766" w:rsidRDefault="00A62A73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MCSSimulateTime</w:t>
            </w:r>
          </w:p>
        </w:tc>
        <w:tc>
          <w:tcPr>
            <w:tcW w:w="383" w:type="pct"/>
          </w:tcPr>
          <w:p w:rsidR="00A62A73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A62A73" w:rsidRDefault="00A62A73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A62A73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最大抽样仿真时长</w:t>
            </w:r>
          </w:p>
        </w:tc>
        <w:tc>
          <w:tcPr>
            <w:tcW w:w="1288" w:type="pct"/>
          </w:tcPr>
          <w:p w:rsidR="00A62A73" w:rsidRPr="00013FFE" w:rsidRDefault="00A62A73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107CE4" w:rsidRPr="00013FFE" w:rsidTr="00A62A73">
        <w:trPr>
          <w:trHeight w:val="276"/>
        </w:trPr>
        <w:tc>
          <w:tcPr>
            <w:tcW w:w="351" w:type="pct"/>
            <w:noWrap/>
          </w:tcPr>
          <w:p w:rsidR="00107CE4" w:rsidRDefault="00107CE4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971" w:type="pct"/>
          </w:tcPr>
          <w:p w:rsidR="00107CE4" w:rsidRPr="00176766" w:rsidRDefault="00107CE4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MCSMinStateProb</w:t>
            </w:r>
          </w:p>
        </w:tc>
        <w:tc>
          <w:tcPr>
            <w:tcW w:w="383" w:type="pct"/>
          </w:tcPr>
          <w:p w:rsidR="00107CE4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107CE4" w:rsidRDefault="00107CE4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107CE4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MCS[蒙特卡罗]设备故障概率门槛值</w:t>
            </w:r>
          </w:p>
        </w:tc>
        <w:tc>
          <w:tcPr>
            <w:tcW w:w="1288" w:type="pct"/>
          </w:tcPr>
          <w:p w:rsidR="00107CE4" w:rsidRPr="00013FFE" w:rsidRDefault="00107CE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axCumu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累积概率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FSTMinStateProb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设备故障概率门槛值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FST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ST[快速排序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85117F" w:rsidRPr="00013FFE" w:rsidTr="00A62A73">
        <w:trPr>
          <w:trHeight w:val="276"/>
        </w:trPr>
        <w:tc>
          <w:tcPr>
            <w:tcW w:w="351" w:type="pct"/>
            <w:noWrap/>
          </w:tcPr>
          <w:p w:rsidR="0085117F" w:rsidRDefault="0085117F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971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nSTSMaxStateNum</w:t>
            </w:r>
          </w:p>
        </w:tc>
        <w:tc>
          <w:tcPr>
            <w:tcW w:w="383" w:type="pct"/>
          </w:tcPr>
          <w:p w:rsidR="0085117F" w:rsidRDefault="00067964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593" w:type="pct"/>
          </w:tcPr>
          <w:p w:rsidR="0085117F" w:rsidRDefault="0085117F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85117F" w:rsidRPr="00176766" w:rsidRDefault="0085117F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STS[状态抽样]最大状态数</w:t>
            </w:r>
          </w:p>
        </w:tc>
        <w:tc>
          <w:tcPr>
            <w:tcW w:w="1288" w:type="pct"/>
          </w:tcPr>
          <w:p w:rsidR="0085117F" w:rsidRPr="00013FFE" w:rsidRDefault="0085117F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  <w:tr w:rsidR="00282AF6" w:rsidRPr="00013FFE" w:rsidTr="00A62A73">
        <w:trPr>
          <w:trHeight w:val="276"/>
        </w:trPr>
        <w:tc>
          <w:tcPr>
            <w:tcW w:w="351" w:type="pct"/>
            <w:noWrap/>
          </w:tcPr>
          <w:p w:rsidR="00282AF6" w:rsidRDefault="00282AF6" w:rsidP="000F1E9A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971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fANAMinStateProb</w:t>
            </w:r>
          </w:p>
        </w:tc>
        <w:tc>
          <w:tcPr>
            <w:tcW w:w="383" w:type="pct"/>
          </w:tcPr>
          <w:p w:rsidR="00282AF6" w:rsidRDefault="00945020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593" w:type="pct"/>
          </w:tcPr>
          <w:p w:rsidR="00282AF6" w:rsidRDefault="00282AF6" w:rsidP="000F1E9A">
            <w:pPr>
              <w:widowControl/>
              <w:spacing w:line="240" w:lineRule="auto"/>
              <w:rPr>
                <w:color w:val="FF0000"/>
              </w:rPr>
            </w:pPr>
          </w:p>
        </w:tc>
        <w:tc>
          <w:tcPr>
            <w:tcW w:w="1414" w:type="pct"/>
          </w:tcPr>
          <w:p w:rsidR="00282AF6" w:rsidRPr="00176766" w:rsidRDefault="00282AF6" w:rsidP="000F1E9A">
            <w:pPr>
              <w:widowControl/>
              <w:spacing w:line="240" w:lineRule="auto"/>
              <w:rPr>
                <w:color w:val="FF0000"/>
              </w:rPr>
            </w:pPr>
            <w:r w:rsidRPr="00176766">
              <w:rPr>
                <w:color w:val="FF0000"/>
              </w:rPr>
              <w:t>ANA[解析法]设备故障概率门槛值</w:t>
            </w:r>
          </w:p>
        </w:tc>
        <w:tc>
          <w:tcPr>
            <w:tcW w:w="1288" w:type="pct"/>
          </w:tcPr>
          <w:p w:rsidR="00282AF6" w:rsidRPr="00013FFE" w:rsidRDefault="00282AF6" w:rsidP="000F1E9A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</w:p>
        </w:tc>
      </w:tr>
    </w:tbl>
    <w:p w:rsidR="00D63734" w:rsidRPr="00D63734" w:rsidRDefault="00D63734" w:rsidP="00B61ED2">
      <w:pPr>
        <w:ind w:firstLineChars="200" w:firstLine="400"/>
      </w:pP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="00840943" w:rsidRPr="00840943">
        <w:rPr>
          <w:rFonts w:ascii="微软雅黑" w:eastAsia="微软雅黑" w:hAnsi="微软雅黑" w:hint="eastAsia"/>
          <w:i w:val="0"/>
        </w:rPr>
        <w:t>(GCS</w:t>
      </w:r>
      <w:r w:rsidR="00840943" w:rsidRPr="00840943">
        <w:rPr>
          <w:rFonts w:ascii="微软雅黑" w:eastAsia="微软雅黑" w:hAnsi="微软雅黑"/>
          <w:i w:val="0"/>
        </w:rPr>
        <w:t>tate</w:t>
      </w:r>
      <w:r w:rsidR="006072F0">
        <w:rPr>
          <w:rFonts w:ascii="微软雅黑" w:eastAsia="微软雅黑" w:hAnsi="微软雅黑" w:hint="eastAsia"/>
          <w:i w:val="0"/>
        </w:rPr>
        <w:t>Estimate</w:t>
      </w:r>
      <w:r w:rsidR="00B92B2E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3448"/>
        <w:gridCol w:w="2976"/>
      </w:tblGrid>
      <w:tr w:rsidR="00C26908" w:rsidTr="00352B64">
        <w:tc>
          <w:tcPr>
            <w:tcW w:w="1516" w:type="dxa"/>
          </w:tcPr>
          <w:p w:rsidR="00C26908" w:rsidRDefault="00C26908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</w:tcPr>
          <w:p w:rsidR="00C26908" w:rsidRDefault="00C26908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448" w:type="dxa"/>
          </w:tcPr>
          <w:p w:rsidR="00C26908" w:rsidRDefault="00C26908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C26908" w:rsidRDefault="00C26908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516" w:type="dxa"/>
          </w:tcPr>
          <w:p w:rsidR="00A57760" w:rsidRPr="00404C61" w:rsidRDefault="00A57760" w:rsidP="00A57760">
            <w:r w:rsidRPr="00404C61">
              <w:t>StateEstimate</w:t>
            </w:r>
          </w:p>
        </w:tc>
        <w:tc>
          <w:tcPr>
            <w:tcW w:w="1410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DA3B28" w:rsidRDefault="00A57760" w:rsidP="00A57760">
            <w:r>
              <w:rPr>
                <w:rFonts w:hint="eastAsia"/>
              </w:rPr>
              <w:t>状态评估用户控制参数</w:t>
            </w:r>
          </w:p>
        </w:tc>
        <w:tc>
          <w:tcPr>
            <w:tcW w:w="3448" w:type="dxa"/>
          </w:tcPr>
          <w:p w:rsidR="00352B64" w:rsidRDefault="00A57760" w:rsidP="00A57760"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 w:rsidR="00352B64">
              <w:rPr>
                <w:rFonts w:hint="eastAsia"/>
              </w:rPr>
              <w:t>如下表：</w:t>
            </w:r>
          </w:p>
          <w:p w:rsidR="00352B64" w:rsidRDefault="00A57760" w:rsidP="00A57760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/</w:t>
            </w:r>
            <w:r w:rsidR="00352B64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抽样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FDev/抽样状态下故障设备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bookmarkStart w:id="19" w:name="_GoBack"/>
            <w:bookmarkEnd w:id="19"/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Island/抽样状态下孤岛损失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Dev/抽样状态下越限设备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Ad/抽样状态下越限调整</w:t>
            </w:r>
          </w:p>
        </w:tc>
        <w:tc>
          <w:tcPr>
            <w:tcW w:w="2976" w:type="dxa"/>
          </w:tcPr>
          <w:p w:rsidR="00A57760" w:rsidRPr="00DA3B28" w:rsidRDefault="00A57760" w:rsidP="00A57760">
            <w:r>
              <w:rPr>
                <w:rFonts w:hint="eastAsia"/>
              </w:rPr>
              <w:t>命令行方式，状态评估用户控制参数通过命令行传入</w:t>
            </w:r>
            <w:r w:rsidRPr="00404C61">
              <w:t>StateEstimate</w:t>
            </w:r>
            <w:r w:rsidRPr="003E303E">
              <w:t xml:space="preserve"> </w:t>
            </w:r>
            <w:r>
              <w:rPr>
                <w:rFonts w:hint="eastAsia"/>
              </w:rPr>
              <w:t>param</w:t>
            </w:r>
            <w:r>
              <w:t xml:space="preserve">1 param2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Pr="006850B7" w:rsidRDefault="005757C4">
      <w:pPr>
        <w:pStyle w:val="3"/>
        <w:rPr>
          <w:rFonts w:ascii="微软雅黑" w:eastAsia="微软雅黑" w:hAnsi="微软雅黑"/>
          <w:i w:val="0"/>
        </w:rPr>
      </w:pPr>
      <w:r w:rsidRPr="005757C4">
        <w:rPr>
          <w:rFonts w:hint="eastAsia"/>
          <w:i w:val="0"/>
        </w:rPr>
        <w:t>可靠性指标计算软件</w:t>
      </w:r>
      <w:r w:rsidR="006850B7" w:rsidRPr="006850B7">
        <w:rPr>
          <w:rFonts w:ascii="微软雅黑" w:eastAsia="微软雅黑" w:hAnsi="微软雅黑" w:hint="eastAsia"/>
          <w:i w:val="0"/>
        </w:rPr>
        <w:t>(</w:t>
      </w:r>
      <w:r w:rsidR="00F10032" w:rsidRPr="006850B7">
        <w:rPr>
          <w:rFonts w:ascii="微软雅黑" w:eastAsia="微软雅黑" w:hAnsi="微软雅黑" w:hint="eastAsia"/>
          <w:i w:val="0"/>
        </w:rPr>
        <w:t>GC</w:t>
      </w:r>
      <w:r w:rsidRPr="006850B7">
        <w:rPr>
          <w:rFonts w:ascii="微软雅黑" w:eastAsia="微软雅黑" w:hAnsi="微软雅黑" w:hint="eastAsia"/>
          <w:i w:val="0"/>
        </w:rPr>
        <w:t>ReliabilityIndex</w:t>
      </w:r>
      <w:r w:rsidR="006850B7" w:rsidRPr="006850B7">
        <w:rPr>
          <w:rFonts w:ascii="微软雅黑" w:eastAsia="微软雅黑" w:hAnsi="微软雅黑"/>
          <w:i w:val="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1387"/>
        <w:gridCol w:w="3171"/>
        <w:gridCol w:w="2976"/>
      </w:tblGrid>
      <w:tr w:rsidR="00013FFE" w:rsidTr="00352B64">
        <w:tc>
          <w:tcPr>
            <w:tcW w:w="1816" w:type="dxa"/>
          </w:tcPr>
          <w:p w:rsidR="00013FFE" w:rsidRDefault="00013FFE" w:rsidP="008B57C8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</w:tcPr>
          <w:p w:rsidR="00013FFE" w:rsidRDefault="00013FFE" w:rsidP="008B57C8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</w:tcPr>
          <w:p w:rsidR="00013FFE" w:rsidRDefault="00013FFE" w:rsidP="008B57C8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013FFE" w:rsidRDefault="00013FFE" w:rsidP="008B57C8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816" w:type="dxa"/>
          </w:tcPr>
          <w:p w:rsidR="00A57760" w:rsidRPr="00013FFE" w:rsidRDefault="00A57760" w:rsidP="00A57760">
            <w:r w:rsidRPr="00013FFE">
              <w:rPr>
                <w:rFonts w:hint="eastAsia"/>
              </w:rPr>
              <w:t>ReliabilityIndex</w:t>
            </w:r>
          </w:p>
        </w:tc>
        <w:tc>
          <w:tcPr>
            <w:tcW w:w="1387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013FFE" w:rsidRDefault="00A57760" w:rsidP="00A57760">
            <w:r w:rsidRPr="00013FFE">
              <w:rPr>
                <w:rFonts w:hint="eastAsia"/>
              </w:rPr>
              <w:t>可靠性指标用户控制参数</w:t>
            </w:r>
          </w:p>
        </w:tc>
        <w:tc>
          <w:tcPr>
            <w:tcW w:w="3171" w:type="dxa"/>
          </w:tcPr>
          <w:p w:rsidR="00A57760" w:rsidRPr="00283E62" w:rsidRDefault="00A57760" w:rsidP="00283E62">
            <w:pPr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表：</w:t>
            </w:r>
            <w:r w:rsidR="00283E62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更新</w:t>
            </w:r>
            <w:r w:rsidR="00283E62" w:rsidRPr="00283E62">
              <w:t>System</w:t>
            </w:r>
          </w:p>
        </w:tc>
        <w:tc>
          <w:tcPr>
            <w:tcW w:w="2976" w:type="dxa"/>
          </w:tcPr>
          <w:p w:rsidR="00A57760" w:rsidRPr="008A08B7" w:rsidRDefault="00A57760" w:rsidP="00A57760">
            <w:r w:rsidRPr="008A08B7">
              <w:rPr>
                <w:rFonts w:hint="eastAsia"/>
              </w:rPr>
              <w:t>命令行方式，可靠性指标用户控制参数通过命令行传入ReliabilityIndex param</w:t>
            </w:r>
            <w:r w:rsidRPr="008A08B7">
              <w:t>1 param2</w:t>
            </w:r>
            <w:r>
              <w:t xml:space="preserve">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8B57C8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8B57C8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8B57C8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/>
    <w:p w:rsidR="00BA040A" w:rsidRDefault="005F46F7">
      <w:pPr>
        <w:pStyle w:val="2"/>
      </w:pPr>
      <w:r>
        <w:rPr>
          <w:rFonts w:hint="eastAsia"/>
        </w:rPr>
        <w:t>与</w:t>
      </w:r>
      <w:r w:rsidR="00BA040A">
        <w:rPr>
          <w:rFonts w:hint="eastAsia"/>
        </w:rPr>
        <w:t>用户界面应用接口</w:t>
      </w:r>
    </w:p>
    <w:p w:rsidR="00BA040A" w:rsidRDefault="002553DA" w:rsidP="00BA040A">
      <w:r>
        <w:rPr>
          <w:rFonts w:hint="eastAsia"/>
        </w:rPr>
        <w:t>用户界面应用负责</w:t>
      </w:r>
      <w:r w:rsidR="00211E79" w:rsidRPr="00B47FDA">
        <w:t>MemDB.Bpa</w:t>
      </w:r>
      <w:r w:rsidR="00211E79">
        <w:rPr>
          <w:rFonts w:hint="eastAsia"/>
        </w:rPr>
        <w:t>内存数据库，</w:t>
      </w:r>
      <w:r w:rsidR="00211E79" w:rsidRPr="00E937A5">
        <w:t>MemDB.PR</w:t>
      </w:r>
      <w:r w:rsidR="00211E79">
        <w:rPr>
          <w:rFonts w:hint="eastAsia"/>
        </w:rPr>
        <w:t>内存数据库创建，</w:t>
      </w:r>
      <w:r>
        <w:rPr>
          <w:rFonts w:hint="eastAsia"/>
        </w:rPr>
        <w:t>可靠性计算参数</w:t>
      </w:r>
      <w:r w:rsidR="00211E79">
        <w:rPr>
          <w:rFonts w:hint="eastAsia"/>
        </w:rPr>
        <w:t>编辑</w:t>
      </w:r>
      <w:r>
        <w:rPr>
          <w:rFonts w:hint="eastAsia"/>
        </w:rPr>
        <w:t>，算法控制参数</w:t>
      </w:r>
      <w:r w:rsidR="00211E79">
        <w:rPr>
          <w:rFonts w:hint="eastAsia"/>
        </w:rPr>
        <w:t>设置</w:t>
      </w:r>
      <w:r>
        <w:rPr>
          <w:rFonts w:hint="eastAsia"/>
        </w:rPr>
        <w:t>，</w:t>
      </w:r>
      <w:r w:rsidR="00211E79">
        <w:rPr>
          <w:rFonts w:hint="eastAsia"/>
        </w:rPr>
        <w:t>并把这些数据上传到数据总线的redis缓存中。</w:t>
      </w:r>
      <w:r w:rsidR="00CA365B">
        <w:rPr>
          <w:rFonts w:hint="eastAsia"/>
        </w:rPr>
        <w:t>用户界面应用与分布式计算节点之间不直接交互，而是通过数据总线进行消息和数据的交互。</w:t>
      </w:r>
    </w:p>
    <w:p w:rsidR="008B57C8" w:rsidRDefault="00235B54" w:rsidP="00BA040A">
      <w:r>
        <w:object w:dxaOrig="14116" w:dyaOrig="10629">
          <v:shape id="_x0000_i1030" type="#_x0000_t75" style="width:468pt;height:352.2pt" o:ole="">
            <v:imagedata r:id="rId18" o:title=""/>
          </v:shape>
          <o:OLEObject Type="Embed" ProgID="Visio.Drawing.11" ShapeID="_x0000_i1030" DrawAspect="Content" ObjectID="_1568293094" r:id="rId19"/>
        </w:object>
      </w:r>
    </w:p>
    <w:p w:rsidR="008B57C8" w:rsidRPr="00BA040A" w:rsidRDefault="008B57C8" w:rsidP="00BA040A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20" w:name="_Toc498832892"/>
      <w:r>
        <w:rPr>
          <w:rFonts w:hint="eastAsia"/>
        </w:rPr>
        <w:lastRenderedPageBreak/>
        <w:t>概述</w:t>
      </w:r>
      <w:bookmarkEnd w:id="2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21" w:name="_Toc498832893"/>
      <w:r>
        <w:rPr>
          <w:rFonts w:hint="eastAsia"/>
        </w:rPr>
        <w:t>层</w:t>
      </w:r>
      <w:bookmarkEnd w:id="21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22" w:name="_Toc498832894"/>
      <w:r>
        <w:rPr>
          <w:rFonts w:hint="eastAsia"/>
        </w:rPr>
        <w:t>数据视图（可选）</w:t>
      </w:r>
      <w:bookmarkEnd w:id="2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20"/>
      <w:footerReference w:type="default" r:id="rId21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2F1C" w:rsidRDefault="00182F1C">
      <w:pPr>
        <w:spacing w:line="240" w:lineRule="auto"/>
      </w:pPr>
      <w:r>
        <w:separator/>
      </w:r>
    </w:p>
  </w:endnote>
  <w:endnote w:type="continuationSeparator" w:id="0">
    <w:p w:rsidR="00182F1C" w:rsidRDefault="00182F1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F1E9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F1E9A" w:rsidRDefault="000F1E9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957D7A">
            <w:rPr>
              <w:rStyle w:val="a8"/>
              <w:rFonts w:ascii="Times New Roman"/>
              <w:noProof/>
            </w:rPr>
            <w:t>13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957D7A" w:rsidRPr="00957D7A">
            <w:rPr>
              <w:rStyle w:val="a8"/>
              <w:noProof/>
            </w:rPr>
            <w:t>15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0F1E9A" w:rsidRDefault="000F1E9A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2F1C" w:rsidRDefault="00182F1C">
      <w:pPr>
        <w:spacing w:line="240" w:lineRule="auto"/>
      </w:pPr>
      <w:r>
        <w:separator/>
      </w:r>
    </w:p>
  </w:footnote>
  <w:footnote w:type="continuationSeparator" w:id="0">
    <w:p w:rsidR="00182F1C" w:rsidRDefault="00182F1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F1E9A" w:rsidRDefault="000F1E9A">
    <w:pPr>
      <w:rPr>
        <w:sz w:val="24"/>
      </w:rPr>
    </w:pPr>
  </w:p>
  <w:p w:rsidR="000F1E9A" w:rsidRDefault="000F1E9A">
    <w:pPr>
      <w:pBdr>
        <w:top w:val="single" w:sz="6" w:space="1" w:color="auto"/>
      </w:pBdr>
      <w:rPr>
        <w:sz w:val="24"/>
      </w:rPr>
    </w:pPr>
  </w:p>
  <w:p w:rsidR="000F1E9A" w:rsidRDefault="000F1E9A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0F1E9A" w:rsidRDefault="000F1E9A">
    <w:pPr>
      <w:pBdr>
        <w:bottom w:val="single" w:sz="6" w:space="1" w:color="auto"/>
      </w:pBdr>
      <w:jc w:val="right"/>
      <w:rPr>
        <w:sz w:val="24"/>
      </w:rPr>
    </w:pPr>
  </w:p>
  <w:p w:rsidR="000F1E9A" w:rsidRDefault="000F1E9A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F1E9A">
      <w:tc>
        <w:tcPr>
          <w:tcW w:w="6379" w:type="dxa"/>
        </w:tcPr>
        <w:p w:rsidR="000F1E9A" w:rsidRDefault="000F1E9A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0F1E9A" w:rsidRDefault="000F1E9A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0F1E9A">
      <w:tc>
        <w:tcPr>
          <w:tcW w:w="6379" w:type="dxa"/>
        </w:tcPr>
        <w:p w:rsidR="000F1E9A" w:rsidRDefault="000F1E9A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0F1E9A" w:rsidRPr="00F35CC8" w:rsidRDefault="000F1E9A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0F1E9A">
      <w:tc>
        <w:tcPr>
          <w:tcW w:w="9558" w:type="dxa"/>
          <w:gridSpan w:val="2"/>
        </w:tcPr>
        <w:p w:rsidR="000F1E9A" w:rsidRDefault="000F1E9A">
          <w:r>
            <w:rPr>
              <w:rFonts w:hint="eastAsia"/>
            </w:rPr>
            <w:t>软件架构设计文档</w:t>
          </w:r>
        </w:p>
      </w:tc>
    </w:tr>
  </w:tbl>
  <w:p w:rsidR="000F1E9A" w:rsidRDefault="000F1E9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56DFC"/>
    <w:rsid w:val="000615AF"/>
    <w:rsid w:val="00067964"/>
    <w:rsid w:val="000E3683"/>
    <w:rsid w:val="000F1E9A"/>
    <w:rsid w:val="00107CE4"/>
    <w:rsid w:val="00111707"/>
    <w:rsid w:val="00161F76"/>
    <w:rsid w:val="00182F1C"/>
    <w:rsid w:val="00186153"/>
    <w:rsid w:val="001C5285"/>
    <w:rsid w:val="001D002F"/>
    <w:rsid w:val="001E1EA2"/>
    <w:rsid w:val="001E378F"/>
    <w:rsid w:val="00204AAF"/>
    <w:rsid w:val="00211E79"/>
    <w:rsid w:val="00235B54"/>
    <w:rsid w:val="00241DBF"/>
    <w:rsid w:val="002553DA"/>
    <w:rsid w:val="00282AF6"/>
    <w:rsid w:val="00283E62"/>
    <w:rsid w:val="00285CED"/>
    <w:rsid w:val="00296C77"/>
    <w:rsid w:val="002E7A9B"/>
    <w:rsid w:val="00300CD1"/>
    <w:rsid w:val="00301B82"/>
    <w:rsid w:val="00352B64"/>
    <w:rsid w:val="00381FDD"/>
    <w:rsid w:val="00391AEF"/>
    <w:rsid w:val="00391F3D"/>
    <w:rsid w:val="003961D3"/>
    <w:rsid w:val="003E303E"/>
    <w:rsid w:val="00402F53"/>
    <w:rsid w:val="00404C61"/>
    <w:rsid w:val="0040591D"/>
    <w:rsid w:val="00405F04"/>
    <w:rsid w:val="00452CB6"/>
    <w:rsid w:val="00455E71"/>
    <w:rsid w:val="004671C0"/>
    <w:rsid w:val="00477970"/>
    <w:rsid w:val="004A6A1C"/>
    <w:rsid w:val="004C1052"/>
    <w:rsid w:val="004C22F8"/>
    <w:rsid w:val="004D3075"/>
    <w:rsid w:val="004D7A2F"/>
    <w:rsid w:val="004E25DC"/>
    <w:rsid w:val="004E62D5"/>
    <w:rsid w:val="00501EF2"/>
    <w:rsid w:val="00520A91"/>
    <w:rsid w:val="005757C4"/>
    <w:rsid w:val="005763C2"/>
    <w:rsid w:val="00581D57"/>
    <w:rsid w:val="005A24BD"/>
    <w:rsid w:val="005B6BFB"/>
    <w:rsid w:val="005B6EDB"/>
    <w:rsid w:val="005E4FF8"/>
    <w:rsid w:val="005F1F36"/>
    <w:rsid w:val="005F46F7"/>
    <w:rsid w:val="006053B1"/>
    <w:rsid w:val="00605E65"/>
    <w:rsid w:val="006072F0"/>
    <w:rsid w:val="00653CA6"/>
    <w:rsid w:val="00662462"/>
    <w:rsid w:val="006647B9"/>
    <w:rsid w:val="00683163"/>
    <w:rsid w:val="006850B7"/>
    <w:rsid w:val="00687625"/>
    <w:rsid w:val="00696A04"/>
    <w:rsid w:val="00696A84"/>
    <w:rsid w:val="006A0D75"/>
    <w:rsid w:val="006D2706"/>
    <w:rsid w:val="006E1C26"/>
    <w:rsid w:val="006E274C"/>
    <w:rsid w:val="006E4750"/>
    <w:rsid w:val="00750EA0"/>
    <w:rsid w:val="00790DCB"/>
    <w:rsid w:val="00795041"/>
    <w:rsid w:val="00795D30"/>
    <w:rsid w:val="007B100C"/>
    <w:rsid w:val="007C5144"/>
    <w:rsid w:val="007D56BF"/>
    <w:rsid w:val="007E5F3D"/>
    <w:rsid w:val="007E6EAC"/>
    <w:rsid w:val="00810B8C"/>
    <w:rsid w:val="00840943"/>
    <w:rsid w:val="00850703"/>
    <w:rsid w:val="0085117F"/>
    <w:rsid w:val="0085251C"/>
    <w:rsid w:val="00867880"/>
    <w:rsid w:val="0087059A"/>
    <w:rsid w:val="00886F55"/>
    <w:rsid w:val="008A08B7"/>
    <w:rsid w:val="008B57C8"/>
    <w:rsid w:val="008C5617"/>
    <w:rsid w:val="008D78F4"/>
    <w:rsid w:val="00904552"/>
    <w:rsid w:val="00921FBD"/>
    <w:rsid w:val="0093794D"/>
    <w:rsid w:val="00945020"/>
    <w:rsid w:val="009556E9"/>
    <w:rsid w:val="00957D7A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43D1E"/>
    <w:rsid w:val="00A57760"/>
    <w:rsid w:val="00A62A73"/>
    <w:rsid w:val="00A71657"/>
    <w:rsid w:val="00AC5C30"/>
    <w:rsid w:val="00AE7977"/>
    <w:rsid w:val="00B01477"/>
    <w:rsid w:val="00B25FCD"/>
    <w:rsid w:val="00B47FDA"/>
    <w:rsid w:val="00B5009B"/>
    <w:rsid w:val="00B61ED2"/>
    <w:rsid w:val="00B66ECF"/>
    <w:rsid w:val="00B76D4C"/>
    <w:rsid w:val="00B85BB4"/>
    <w:rsid w:val="00B86733"/>
    <w:rsid w:val="00B92B2E"/>
    <w:rsid w:val="00B92E89"/>
    <w:rsid w:val="00BA040A"/>
    <w:rsid w:val="00BC15B8"/>
    <w:rsid w:val="00BC2496"/>
    <w:rsid w:val="00BC4A0E"/>
    <w:rsid w:val="00BF19A6"/>
    <w:rsid w:val="00BF7315"/>
    <w:rsid w:val="00C06246"/>
    <w:rsid w:val="00C14A01"/>
    <w:rsid w:val="00C16D7F"/>
    <w:rsid w:val="00C26908"/>
    <w:rsid w:val="00C329B9"/>
    <w:rsid w:val="00C51BC0"/>
    <w:rsid w:val="00C56E84"/>
    <w:rsid w:val="00C7403B"/>
    <w:rsid w:val="00CA365B"/>
    <w:rsid w:val="00CC0DB7"/>
    <w:rsid w:val="00CD3BC8"/>
    <w:rsid w:val="00CE3B77"/>
    <w:rsid w:val="00CF080B"/>
    <w:rsid w:val="00CF2BCA"/>
    <w:rsid w:val="00CF35AC"/>
    <w:rsid w:val="00CF714D"/>
    <w:rsid w:val="00D10624"/>
    <w:rsid w:val="00D13F0B"/>
    <w:rsid w:val="00D2664A"/>
    <w:rsid w:val="00D41BE3"/>
    <w:rsid w:val="00D47D27"/>
    <w:rsid w:val="00D60B26"/>
    <w:rsid w:val="00D62BAA"/>
    <w:rsid w:val="00D63734"/>
    <w:rsid w:val="00D80226"/>
    <w:rsid w:val="00D82258"/>
    <w:rsid w:val="00D93B84"/>
    <w:rsid w:val="00DA3B28"/>
    <w:rsid w:val="00DF59BB"/>
    <w:rsid w:val="00E03D30"/>
    <w:rsid w:val="00E21205"/>
    <w:rsid w:val="00E35A5C"/>
    <w:rsid w:val="00E547D9"/>
    <w:rsid w:val="00E624DD"/>
    <w:rsid w:val="00E639A3"/>
    <w:rsid w:val="00E8351A"/>
    <w:rsid w:val="00E935E9"/>
    <w:rsid w:val="00E937A5"/>
    <w:rsid w:val="00EC41F1"/>
    <w:rsid w:val="00EF499F"/>
    <w:rsid w:val="00EF4DF8"/>
    <w:rsid w:val="00F10032"/>
    <w:rsid w:val="00F35CC8"/>
    <w:rsid w:val="00F61144"/>
    <w:rsid w:val="00F63152"/>
    <w:rsid w:val="00FA3B22"/>
    <w:rsid w:val="00FB6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9CDB2F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305</TotalTime>
  <Pages>15</Pages>
  <Words>1581</Words>
  <Characters>9012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0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28</cp:revision>
  <dcterms:created xsi:type="dcterms:W3CDTF">2017-09-26T05:35:00Z</dcterms:created>
  <dcterms:modified xsi:type="dcterms:W3CDTF">2017-09-30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